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900" r:id="rId2"/>
    <p:sldId id="972" r:id="rId3"/>
    <p:sldId id="960" r:id="rId4"/>
    <p:sldId id="961" r:id="rId5"/>
    <p:sldId id="974" r:id="rId6"/>
    <p:sldId id="964" r:id="rId7"/>
    <p:sldId id="965" r:id="rId8"/>
    <p:sldId id="967" r:id="rId9"/>
    <p:sldId id="976" r:id="rId10"/>
    <p:sldId id="977" r:id="rId11"/>
    <p:sldId id="978" r:id="rId12"/>
    <p:sldId id="980" r:id="rId13"/>
    <p:sldId id="981" r:id="rId14"/>
    <p:sldId id="982" r:id="rId15"/>
    <p:sldId id="983" r:id="rId16"/>
    <p:sldId id="968" r:id="rId17"/>
    <p:sldId id="975" r:id="rId18"/>
    <p:sldId id="971" r:id="rId19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CC99"/>
    <a:srgbClr val="FF6600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0596" autoAdjust="0"/>
  </p:normalViewPr>
  <p:slideViewPr>
    <p:cSldViewPr snapToGrid="0">
      <p:cViewPr>
        <p:scale>
          <a:sx n="50" d="100"/>
          <a:sy n="50" d="100"/>
        </p:scale>
        <p:origin x="918" y="432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RESTful-API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400" dirty="0" smtClean="0"/>
            <a:t>allow users submit and manage transfer request through different interface</a:t>
          </a:r>
          <a:endParaRPr lang="zh-CN" altLang="en-US" sz="24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ALTO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400" dirty="0" smtClean="0"/>
            <a:t>collect on-demand, real-time, minimal abstract routing information from different domains</a:t>
          </a:r>
          <a:endParaRPr lang="zh-CN" altLang="en-US" sz="24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ExaO</a:t>
          </a:r>
          <a:r>
            <a:rPr lang="en-GB" sz="3200" b="1" dirty="0" smtClean="0">
              <a:solidFill>
                <a:schemeClr val="tx1"/>
              </a:solidFill>
            </a:rPr>
            <a:t> Scheduler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400" dirty="0" smtClean="0"/>
            <a:t>centralized, efficient file-level scheduling and network resource allocation</a:t>
          </a:r>
          <a:endParaRPr lang="zh-CN" altLang="en-US" sz="24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FDT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400" dirty="0" smtClean="0"/>
            <a:t>efficient data transfer tools on end hosts</a:t>
          </a:r>
          <a:endParaRPr lang="zh-CN" altLang="en-US" sz="24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Monalisa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400" dirty="0" smtClean="0"/>
            <a:t>Distributed monitoring infrastructure for real time monitoring of each flow, transfer</a:t>
          </a:r>
          <a:r>
            <a:rPr lang="en-GB" sz="2400" b="1" dirty="0" smtClean="0"/>
            <a:t> </a:t>
          </a:r>
          <a:endParaRPr lang="zh-CN" altLang="en-US" sz="24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</dgm:pt>
    <dgm:pt modelId="{4EE85207-F60B-4091-9F90-DBD34FEC4955}" type="pres">
      <dgm:prSet presAssocID="{F23E6AC7-B152-4E2D-942D-B0619A16DB26}" presName="parentText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</dgm:pt>
    <dgm:pt modelId="{84A14A87-A00A-4A04-92CE-ADA5D3E3CCCD}" type="pres">
      <dgm:prSet presAssocID="{19E76062-B84F-4B12-8306-12BC06FFC743}" presName="linNode" presStyleCnt="0"/>
      <dgm:spPr/>
    </dgm:pt>
    <dgm:pt modelId="{A734FBFB-4123-4354-8347-2BF391065CC8}" type="pres">
      <dgm:prSet presAssocID="{19E76062-B84F-4B12-8306-12BC06FFC743}" presName="parentText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</dgm:pt>
    <dgm:pt modelId="{0C7677EB-01B3-4F42-8015-15DD4DD71F91}" type="pres">
      <dgm:prSet presAssocID="{2C7FEA01-BB06-4AD5-9192-55A41A9DE689}" presName="linNode" presStyleCnt="0"/>
      <dgm:spPr/>
    </dgm:pt>
    <dgm:pt modelId="{CF5EBAA8-D50A-420A-84E3-C1EE07B1CEA8}" type="pres">
      <dgm:prSet presAssocID="{2C7FEA01-BB06-4AD5-9192-55A41A9DE689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</dgm:pt>
    <dgm:pt modelId="{14C50100-5E4D-4F90-A482-A5B20BAF0093}" type="pres">
      <dgm:prSet presAssocID="{A04CE278-FA75-40F9-AB1A-A4EEE6CA103D}" presName="linNode" presStyleCnt="0"/>
      <dgm:spPr/>
    </dgm:pt>
    <dgm:pt modelId="{1889267E-0460-4F69-A28E-F489C3AFE258}" type="pres">
      <dgm:prSet presAssocID="{A04CE278-FA75-40F9-AB1A-A4EEE6CA103D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</dgm:pt>
    <dgm:pt modelId="{343D0E35-E620-49F6-8F86-D95F8AE3287E}" type="pres">
      <dgm:prSet presAssocID="{2AC953DA-B86E-465D-8CFE-10BB2A80F0BF}" presName="linNode" presStyleCnt="0"/>
      <dgm:spPr/>
    </dgm:pt>
    <dgm:pt modelId="{021A7200-A1B1-4E60-A02F-9D6DA35506AF}" type="pres">
      <dgm:prSet presAssocID="{2AC953DA-B86E-465D-8CFE-10BB2A80F0BF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76C6424E-65D1-4A2C-B097-BDC4FDD8B73D}" srcId="{7F2A4DDF-9A3D-4683-B2D2-603D9E9D3771}" destId="{2AC953DA-B86E-465D-8CFE-10BB2A80F0BF}" srcOrd="4" destOrd="0" parTransId="{03A8F3A2-2EA1-43AF-AD96-9A52314B82C8}" sibTransId="{AFC181D7-7C48-402F-898B-29B6E98C672A}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3AE0844C-23C3-4100-A2A0-86270CC3A2A1}" srcId="{7F2A4DDF-9A3D-4683-B2D2-603D9E9D3771}" destId="{A04CE278-FA75-40F9-AB1A-A4EEE6CA103D}" srcOrd="3" destOrd="0" parTransId="{34972BE8-D7BA-430C-84D5-954CBD915B8F}" sibTransId="{4CAE26A8-EE5D-43C3-9F54-8BAEE214E802}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C2FE7FD4-681D-4FBA-8AFF-FBF01E976209}" type="presParOf" srcId="{18DA4FDB-D872-43E0-B04D-CF45D4149ADE}" destId="{14C50100-5E4D-4F90-A482-A5B20BAF0093}" srcOrd="6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7" destOrd="0" presId="urn:microsoft.com/office/officeart/2005/8/layout/vList5"/>
    <dgm:cxn modelId="{9226248E-64E3-414F-800D-721DBEF350B0}" type="presParOf" srcId="{18DA4FDB-D872-43E0-B04D-CF45D4149ADE}" destId="{343D0E35-E620-49F6-8F86-D95F8AE3287E}" srcOrd="8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784897" y="-2916466"/>
          <a:ext cx="704153" cy="671715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allow users submit and manage transfer request through different interface</a:t>
          </a:r>
          <a:endParaRPr lang="zh-CN" altLang="en-US" sz="2400" kern="1200" dirty="0"/>
        </a:p>
      </dsp:txBody>
      <dsp:txXfrm rot="-5400000">
        <a:off x="3778398" y="124407"/>
        <a:ext cx="6682778" cy="635405"/>
      </dsp:txXfrm>
    </dsp:sp>
    <dsp:sp modelId="{4EE85207-F60B-4091-9F90-DBD34FEC4955}">
      <dsp:nvSpPr>
        <dsp:cNvPr id="0" name=""/>
        <dsp:cNvSpPr/>
      </dsp:nvSpPr>
      <dsp:spPr>
        <a:xfrm>
          <a:off x="0" y="2013"/>
          <a:ext cx="3778398" cy="880192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RESTful-API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44980"/>
        <a:ext cx="3692464" cy="794258"/>
      </dsp:txXfrm>
    </dsp:sp>
    <dsp:sp modelId="{D38EA1F3-D27E-4BE0-B912-D1BD83913AFE}">
      <dsp:nvSpPr>
        <dsp:cNvPr id="0" name=""/>
        <dsp:cNvSpPr/>
      </dsp:nvSpPr>
      <dsp:spPr>
        <a:xfrm rot="5400000">
          <a:off x="6784897" y="-1992264"/>
          <a:ext cx="704153" cy="6717152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ollect on-demand, real-time, minimal abstract routing information from different domains</a:t>
          </a:r>
          <a:endParaRPr lang="zh-CN" altLang="en-US" sz="2400" kern="1200" dirty="0"/>
        </a:p>
      </dsp:txBody>
      <dsp:txXfrm rot="-5400000">
        <a:off x="3778398" y="1048609"/>
        <a:ext cx="6682778" cy="635405"/>
      </dsp:txXfrm>
    </dsp:sp>
    <dsp:sp modelId="{A734FBFB-4123-4354-8347-2BF391065CC8}">
      <dsp:nvSpPr>
        <dsp:cNvPr id="0" name=""/>
        <dsp:cNvSpPr/>
      </dsp:nvSpPr>
      <dsp:spPr>
        <a:xfrm>
          <a:off x="0" y="926215"/>
          <a:ext cx="3778398" cy="88019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ALTO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969182"/>
        <a:ext cx="3692464" cy="794258"/>
      </dsp:txXfrm>
    </dsp:sp>
    <dsp:sp modelId="{9D130479-2567-4AAD-9175-06EE72774FE7}">
      <dsp:nvSpPr>
        <dsp:cNvPr id="0" name=""/>
        <dsp:cNvSpPr/>
      </dsp:nvSpPr>
      <dsp:spPr>
        <a:xfrm rot="5400000">
          <a:off x="6784897" y="-1068062"/>
          <a:ext cx="704153" cy="6717152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entralized, efficient file-level scheduling and network resource allocation</a:t>
          </a:r>
          <a:endParaRPr lang="zh-CN" altLang="en-US" sz="2400" kern="1200" dirty="0"/>
        </a:p>
      </dsp:txBody>
      <dsp:txXfrm rot="-5400000">
        <a:off x="3778398" y="1972811"/>
        <a:ext cx="6682778" cy="635405"/>
      </dsp:txXfrm>
    </dsp:sp>
    <dsp:sp modelId="{CF5EBAA8-D50A-420A-84E3-C1EE07B1CEA8}">
      <dsp:nvSpPr>
        <dsp:cNvPr id="0" name=""/>
        <dsp:cNvSpPr/>
      </dsp:nvSpPr>
      <dsp:spPr>
        <a:xfrm>
          <a:off x="0" y="1850417"/>
          <a:ext cx="3778398" cy="880192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ExaO</a:t>
          </a:r>
          <a:r>
            <a:rPr lang="en-GB" sz="3200" b="1" kern="1200" dirty="0" smtClean="0">
              <a:solidFill>
                <a:schemeClr val="tx1"/>
              </a:solidFill>
            </a:rPr>
            <a:t> Scheduler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1893384"/>
        <a:ext cx="3692464" cy="794258"/>
      </dsp:txXfrm>
    </dsp:sp>
    <dsp:sp modelId="{AC9A76F0-5BF5-402E-8F48-13E9ACEF8CBA}">
      <dsp:nvSpPr>
        <dsp:cNvPr id="0" name=""/>
        <dsp:cNvSpPr/>
      </dsp:nvSpPr>
      <dsp:spPr>
        <a:xfrm rot="5400000">
          <a:off x="6784897" y="-143860"/>
          <a:ext cx="704153" cy="6717152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efficient data transfer tools on end hosts</a:t>
          </a:r>
          <a:endParaRPr lang="zh-CN" altLang="en-US" sz="2400" kern="1200" dirty="0"/>
        </a:p>
      </dsp:txBody>
      <dsp:txXfrm rot="-5400000">
        <a:off x="3778398" y="2897013"/>
        <a:ext cx="6682778" cy="635405"/>
      </dsp:txXfrm>
    </dsp:sp>
    <dsp:sp modelId="{1889267E-0460-4F69-A28E-F489C3AFE258}">
      <dsp:nvSpPr>
        <dsp:cNvPr id="0" name=""/>
        <dsp:cNvSpPr/>
      </dsp:nvSpPr>
      <dsp:spPr>
        <a:xfrm>
          <a:off x="0" y="2774619"/>
          <a:ext cx="3778398" cy="880192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FDT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2817586"/>
        <a:ext cx="3692464" cy="794258"/>
      </dsp:txXfrm>
    </dsp:sp>
    <dsp:sp modelId="{20F4114B-DAA8-48A5-8F24-0C89AF8CF265}">
      <dsp:nvSpPr>
        <dsp:cNvPr id="0" name=""/>
        <dsp:cNvSpPr/>
      </dsp:nvSpPr>
      <dsp:spPr>
        <a:xfrm rot="5400000">
          <a:off x="6784897" y="780341"/>
          <a:ext cx="704153" cy="6717152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Distributed monitoring infrastructure for real time monitoring of each flow, transfer</a:t>
          </a:r>
          <a:r>
            <a:rPr lang="en-GB" sz="2400" b="1" kern="1200" dirty="0" smtClean="0"/>
            <a:t> </a:t>
          </a:r>
          <a:endParaRPr lang="zh-CN" altLang="en-US" sz="2400" kern="1200" dirty="0"/>
        </a:p>
      </dsp:txBody>
      <dsp:txXfrm rot="-5400000">
        <a:off x="3778398" y="3821214"/>
        <a:ext cx="6682778" cy="635405"/>
      </dsp:txXfrm>
    </dsp:sp>
    <dsp:sp modelId="{021A7200-A1B1-4E60-A02F-9D6DA35506AF}">
      <dsp:nvSpPr>
        <dsp:cNvPr id="0" name=""/>
        <dsp:cNvSpPr/>
      </dsp:nvSpPr>
      <dsp:spPr>
        <a:xfrm>
          <a:off x="0" y="3698821"/>
          <a:ext cx="3778398" cy="880192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Monalisa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3741788"/>
        <a:ext cx="3692464" cy="7942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2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flexible</a:t>
            </a:r>
            <a:r>
              <a:rPr lang="en-US" altLang="zh-CN" baseline="0" dirty="0" smtClean="0"/>
              <a:t> and static scheduling decision cause low link utilit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0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Transfer </a:t>
            </a: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Orchestrator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4763068"/>
            <a:ext cx="8533289" cy="875731"/>
          </a:xfrm>
        </p:spPr>
        <p:txBody>
          <a:bodyPr/>
          <a:lstStyle/>
          <a:p>
            <a:r>
              <a:rPr lang="en-US" altLang="zh-CN" dirty="0" smtClean="0"/>
              <a:t>Yale University </a:t>
            </a:r>
            <a:r>
              <a:rPr lang="en-US" altLang="zh-CN" dirty="0" err="1" smtClean="0"/>
              <a:t>SN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502432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7" y="1417577"/>
            <a:ext cx="1622322" cy="350587"/>
            <a:chOff x="5560608" y="1333344"/>
            <a:chExt cx="1622322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37845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4179E-6 4.07407E-6 L 0.00039 0.0722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622322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5985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2685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80839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64 -0.03264 L -0.15445 -0.1761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61" y="-7176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88 -0.1831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40" y="-9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Request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Request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Reques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58709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4093624" y="3692640"/>
            <a:ext cx="1464844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4246024" y="3845040"/>
            <a:ext cx="1464844" cy="408917"/>
            <a:chOff x="6500621" y="1302555"/>
            <a:chExt cx="1622322" cy="408917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398424" y="3997440"/>
            <a:ext cx="1464844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15230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49134E-6 7.40741E-7 L -0.03204 0.26088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02" y="13032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6352E-6 -1.48148E-6 L 0.09233 0.23866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10" y="11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组合 49"/>
          <p:cNvGrpSpPr/>
          <p:nvPr/>
        </p:nvGrpSpPr>
        <p:grpSpPr>
          <a:xfrm>
            <a:off x="342454" y="6108481"/>
            <a:ext cx="929394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929394" cy="408917"/>
            <a:chOff x="6500621" y="1302555"/>
            <a:chExt cx="1622322" cy="408917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929394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28378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0475" y="1219767"/>
            <a:ext cx="11778987" cy="2390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dirty="0" smtClean="0"/>
              <a:t>Minimally </a:t>
            </a:r>
            <a:r>
              <a:rPr lang="en-GB" sz="3200" dirty="0"/>
              <a:t>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dirty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="1" dirty="0"/>
              <a:t>Not CMS or HEP specific, </a:t>
            </a:r>
            <a:r>
              <a:rPr lang="en-GB" sz="3200" dirty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3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dirty="0"/>
              <a:t>Dataset distribution to N </a:t>
            </a:r>
            <a:r>
              <a:rPr lang="en-GB" sz="3200" dirty="0" smtClean="0"/>
              <a:t>destination:</a:t>
            </a:r>
            <a:endParaRPr lang="en-GB" sz="32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3200" b="1" dirty="0"/>
              <a:t>Maximal link utilization </a:t>
            </a:r>
            <a:r>
              <a:rPr lang="en-GB" sz="3200" dirty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/>
              <a:t>N</a:t>
            </a:r>
            <a:r>
              <a:rPr lang="en-GB" sz="3200" b="1" dirty="0" smtClean="0"/>
              <a:t> </a:t>
            </a:r>
            <a:r>
              <a:rPr lang="en-GB" sz="3200" b="1" dirty="0"/>
              <a:t>times faster than dataset level scheduling </a:t>
            </a:r>
          </a:p>
        </p:txBody>
      </p:sp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919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177119"/>
              </p:ext>
            </p:extLst>
          </p:nvPr>
        </p:nvGraphicFramePr>
        <p:xfrm>
          <a:off x="756634" y="1182414"/>
          <a:ext cx="5411788" cy="302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4" imgW="4594388" imgH="2683753" progId="Visio.Drawing.11">
                  <p:embed/>
                </p:oleObj>
              </mc:Choice>
              <mc:Fallback>
                <p:oleObj name="Visio" r:id="rId4" imgW="4594388" imgH="2683753" progId="Visio.Drawing.11">
                  <p:embed/>
                  <p:pic>
                    <p:nvPicPr>
                      <p:cNvPr id="0" name="对象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34" y="1182414"/>
                        <a:ext cx="5411788" cy="302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dirty="0" smtClean="0"/>
              <a:t>D</a:t>
            </a:r>
            <a:r>
              <a:rPr lang="en-US" dirty="0" smtClean="0"/>
              <a:t>ata Transfer Solution </a:t>
            </a:r>
            <a:r>
              <a:rPr lang="en-US" altLang="zh-CN" dirty="0"/>
              <a:t>of CMS’s </a:t>
            </a:r>
            <a:r>
              <a:rPr lang="en-US" altLang="zh-CN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467528" y="1236752"/>
            <a:ext cx="5675587" cy="3161830"/>
          </a:xfrm>
        </p:spPr>
        <p:txBody>
          <a:bodyPr>
            <a:noAutofit/>
          </a:bodyPr>
          <a:lstStyle/>
          <a:p>
            <a:pPr>
              <a:lnSpc>
                <a:spcPct val="70000"/>
              </a:lnSpc>
            </a:pPr>
            <a:r>
              <a:rPr lang="en-US" sz="2200" b="1" dirty="0" smtClean="0"/>
              <a:t>Site 1 is the only source at the beginning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Each site can become a source once receiving certain files 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Site 1 sends 3000/6=500 unique files to each destination site</a:t>
            </a:r>
          </a:p>
          <a:p>
            <a:pPr lvl="1">
              <a:lnSpc>
                <a:spcPct val="70000"/>
              </a:lnSpc>
            </a:pPr>
            <a:r>
              <a:rPr lang="en-US" sz="2200" b="1" dirty="0" smtClean="0"/>
              <a:t>Fair share of each (site 1, site X) flow is 100/6=16.7GB/s</a:t>
            </a:r>
          </a:p>
          <a:p>
            <a:pPr lvl="1">
              <a:lnSpc>
                <a:spcPct val="70000"/>
              </a:lnSpc>
            </a:pPr>
            <a:r>
              <a:rPr lang="en-US" sz="2200" b="1" dirty="0" smtClean="0"/>
              <a:t>Remaining uplink bandwidth of site 1 is 0GB/s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After receiving a unique file from site 1, site X becomes a source to other destination sites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Site X sends the received file to other destination sites at (100-16.7)/</a:t>
            </a:r>
            <a:r>
              <a:rPr lang="en-US" altLang="zh-CN" sz="2200" b="1" dirty="0" smtClean="0"/>
              <a:t>5=16.7GB/s</a:t>
            </a:r>
            <a:endParaRPr lang="en-US" sz="220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223534" y="5161499"/>
                <a:ext cx="2544314" cy="1207767"/>
              </a:xfrm>
              <a:prstGeom prst="rect">
                <a:avLst/>
              </a:prstGeom>
            </p:spPr>
            <p:txBody>
              <a:bodyPr wrap="square" anchor="t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x-none" sz="2400" b="1" dirty="0" smtClean="0">
                    <a:solidFill>
                      <a:srgbClr val="FF0000"/>
                    </a:solidFill>
                  </a:rPr>
                  <a:t>Link Utilization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: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bg-BG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6</m:t>
                          </m:r>
                        </m:num>
                        <m:den>
                          <m:r>
                            <a:rPr lang="en-US" sz="2400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7</m:t>
                          </m:r>
                        </m:den>
                      </m:f>
                      <m:r>
                        <a:rPr lang="en-US" sz="2400" b="0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=85.71%</m:t>
                      </m:r>
                    </m:oMath>
                  </m:oMathPara>
                </a14:m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algn="ctr"/>
                <a:r>
                  <a:rPr lang="en-US" sz="2400" dirty="0" smtClean="0">
                    <a:solidFill>
                      <a:srgbClr val="FF0000"/>
                    </a:solidFill>
                  </a:rPr>
                  <a:t>(Maximum)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3534" y="5161499"/>
                <a:ext cx="2544314" cy="1207767"/>
              </a:xfrm>
              <a:prstGeom prst="rect">
                <a:avLst/>
              </a:prstGeom>
              <a:blipFill rotWithShape="1">
                <a:blip r:embed="rId7"/>
                <a:stretch>
                  <a:fillRect b="-116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98942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mplement Flexible Data Delivery Application Based on SDN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Yale University </a:t>
            </a:r>
            <a:r>
              <a:rPr lang="en-US" altLang="zh-CN" dirty="0" err="1" smtClean="0"/>
              <a:t>SN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9727" y="1211476"/>
            <a:ext cx="5267446" cy="5216620"/>
          </a:xfrm>
        </p:spPr>
        <p:txBody>
          <a:bodyPr/>
          <a:lstStyle/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rg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w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set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llecte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rom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C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t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0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te.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CO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O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set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stribute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1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te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cu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orage.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CO,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O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mulation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set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ansferre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ong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1,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2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3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te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alysis.</a:t>
            </a:r>
            <a:endParaRPr 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 descr="https://lh3.googleusercontent.com/DSdqmqXeKLejnUZHFvHQGfRvziLjKLtq53ada9O_861eHaqUWG3gNlAiYk41qululBHksQBH2M4jjQsC3f-F0TEeI-dDVArIE7hl9ir4P1fGDvdYNCBHDuVmOusHK4dIyEfIBLTsE7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537" y="1825625"/>
            <a:ext cx="6088837" cy="412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82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dirty="0" smtClean="0"/>
              <a:t>Scheduling Policy</a:t>
            </a:r>
            <a:r>
              <a:rPr lang="en-US" dirty="0" smtClean="0"/>
              <a:t> of </a:t>
            </a:r>
            <a:r>
              <a:rPr lang="en-US" dirty="0"/>
              <a:t>CMS’s </a:t>
            </a:r>
            <a:r>
              <a:rPr lang="en-US" dirty="0" err="1"/>
              <a:t>PhE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ataset</a:t>
            </a:r>
            <a:r>
              <a:rPr lang="zh-CN" altLang="en-US" dirty="0" smtClean="0"/>
              <a:t> </a:t>
            </a:r>
            <a:r>
              <a:rPr lang="en-US" dirty="0" smtClean="0"/>
              <a:t>le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source</a:t>
            </a:r>
            <a:r>
              <a:rPr lang="zh-CN" altLang="en-US" dirty="0" smtClean="0"/>
              <a:t> </a:t>
            </a:r>
            <a:r>
              <a:rPr lang="en-US" altLang="zh-CN" dirty="0" smtClean="0"/>
              <a:t>selection</a:t>
            </a:r>
          </a:p>
          <a:p>
            <a:pPr lvl="1"/>
            <a:r>
              <a:rPr lang="en-US" altLang="zh-CN" sz="2800" dirty="0" smtClean="0"/>
              <a:t>Decid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ourc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o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nce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D</a:t>
            </a:r>
            <a:r>
              <a:rPr lang="en-US" sz="2800" dirty="0" smtClean="0"/>
              <a:t>estination </a:t>
            </a:r>
            <a:r>
              <a:rPr lang="en-US" sz="2800" dirty="0"/>
              <a:t>sites </a:t>
            </a:r>
            <a:r>
              <a:rPr lang="en-US" altLang="zh-CN" sz="2800" dirty="0" smtClean="0"/>
              <a:t>ar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reated</a:t>
            </a:r>
            <a:r>
              <a:rPr lang="zh-CN" altLang="en-US" sz="2800" dirty="0" smtClean="0"/>
              <a:t> </a:t>
            </a:r>
            <a:r>
              <a:rPr lang="en-US" sz="2800" dirty="0" smtClean="0"/>
              <a:t>only </a:t>
            </a:r>
            <a:r>
              <a:rPr lang="en-US" altLang="zh-CN" sz="2800" dirty="0" smtClean="0"/>
              <a:t>as</a:t>
            </a:r>
            <a:r>
              <a:rPr lang="zh-CN" altLang="en-US" sz="2800" dirty="0" smtClean="0"/>
              <a:t> </a:t>
            </a:r>
            <a:r>
              <a:rPr lang="en-US" sz="2800" dirty="0" smtClean="0"/>
              <a:t>consumers</a:t>
            </a:r>
            <a:endParaRPr lang="en-US" sz="2800" dirty="0"/>
          </a:p>
          <a:p>
            <a:r>
              <a:rPr lang="en-US" altLang="zh-CN" dirty="0" smtClean="0"/>
              <a:t>Built</a:t>
            </a:r>
            <a:r>
              <a:rPr lang="zh-CN" altLang="en-US" dirty="0" smtClean="0"/>
              <a:t> </a:t>
            </a:r>
            <a:r>
              <a:rPr lang="en-US" altLang="zh-CN" dirty="0" smtClean="0"/>
              <a:t>on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multi-domain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</a:p>
          <a:p>
            <a:pPr lvl="1"/>
            <a:r>
              <a:rPr lang="en-US" sz="2800" dirty="0" smtClean="0"/>
              <a:t>Lack </a:t>
            </a:r>
            <a:r>
              <a:rPr lang="en-US" sz="2800" dirty="0"/>
              <a:t>of </a:t>
            </a:r>
            <a:r>
              <a:rPr lang="en-US" altLang="zh-CN" sz="2800" dirty="0" smtClean="0"/>
              <a:t>real-time,</a:t>
            </a:r>
            <a:r>
              <a:rPr lang="zh-CN" altLang="en-US" sz="2800" dirty="0" smtClean="0"/>
              <a:t> </a:t>
            </a:r>
            <a:r>
              <a:rPr lang="en-US" sz="2800" dirty="0" smtClean="0"/>
              <a:t>global </a:t>
            </a:r>
            <a:r>
              <a:rPr lang="en-US" sz="2800" dirty="0"/>
              <a:t>network </a:t>
            </a:r>
            <a:r>
              <a:rPr lang="en-US" altLang="zh-CN" sz="2800" dirty="0" smtClean="0"/>
              <a:t>view</a:t>
            </a:r>
          </a:p>
          <a:p>
            <a:pPr lvl="1"/>
            <a:r>
              <a:rPr lang="en-US" altLang="zh-CN" sz="2800" dirty="0" smtClean="0"/>
              <a:t>No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network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resour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ocation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cheme</a:t>
            </a:r>
          </a:p>
          <a:p>
            <a:r>
              <a:rPr lang="en-US" altLang="zh-CN" dirty="0" smtClean="0"/>
              <a:t>Performance</a:t>
            </a:r>
          </a:p>
          <a:p>
            <a:pPr lvl="1"/>
            <a:r>
              <a:rPr lang="en-US" sz="2800" b="1" dirty="0" smtClean="0"/>
              <a:t>Low concurrency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</a:t>
            </a:r>
            <a:r>
              <a:rPr lang="en-US" sz="2800" b="1" dirty="0" smtClean="0"/>
              <a:t>ow </a:t>
            </a:r>
            <a:r>
              <a:rPr lang="en-US" sz="2800" b="1" dirty="0"/>
              <a:t>link </a:t>
            </a:r>
            <a:r>
              <a:rPr lang="en-US" sz="2800" b="1" dirty="0" smtClean="0"/>
              <a:t>utilization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ong</a:t>
            </a:r>
            <a:r>
              <a:rPr lang="zh-CN" altLang="en-US" sz="2800" b="1" dirty="0" smtClean="0"/>
              <a:t> </a:t>
            </a:r>
            <a:r>
              <a:rPr lang="en-US" sz="2800" b="1" dirty="0" smtClean="0"/>
              <a:t>transfer dela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8389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7910239" y="5466668"/>
                <a:ext cx="2538249" cy="922432"/>
              </a:xfrm>
              <a:prstGeom prst="rect">
                <a:avLst/>
              </a:prstGeom>
            </p:spPr>
            <p:txBody>
              <a:bodyPr wrap="square" anchor="t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bg-BG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𝟏</m:t>
                          </m:r>
                        </m:num>
                        <m:den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𝟕</m:t>
                          </m:r>
                        </m:den>
                      </m:f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=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𝟏𝟒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.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𝟐𝟗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%</m:t>
                      </m:r>
                    </m:oMath>
                  </m:oMathPara>
                </a14:m>
                <a:endParaRPr lang="en-US" sz="32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0239" y="5466668"/>
                <a:ext cx="2538249" cy="922432"/>
              </a:xfrm>
              <a:prstGeom prst="rect">
                <a:avLst/>
              </a:prstGeom>
              <a:blipFill rotWithShape="1">
                <a:blip r:embed="rId4"/>
                <a:stretch>
                  <a:fillRect b="-158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3" name="Content Placeholder 2"/>
          <p:cNvSpPr txBox="1">
            <a:spLocks/>
          </p:cNvSpPr>
          <p:nvPr/>
        </p:nvSpPr>
        <p:spPr bwMode="auto">
          <a:xfrm>
            <a:off x="5861701" y="1260514"/>
            <a:ext cx="6328711" cy="316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E7BBD"/>
              </a:buClr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9pPr>
          </a:lstStyle>
          <a:p>
            <a:r>
              <a:rPr lang="en-US" sz="2400" b="1" kern="0" baseline="0" dirty="0" smtClean="0"/>
              <a:t>Only Site 1 can be the source</a:t>
            </a:r>
          </a:p>
          <a:p>
            <a:r>
              <a:rPr lang="en-US" sz="2400" b="1" kern="0" baseline="0" dirty="0" smtClean="0"/>
              <a:t>Site 1 sends all 3000 files to each destination site</a:t>
            </a:r>
          </a:p>
          <a:p>
            <a:pPr lvl="1"/>
            <a:r>
              <a:rPr lang="en-US" sz="2400" b="1" kern="0" baseline="0" dirty="0" smtClean="0"/>
              <a:t>Scheduling decision: (File K, site 1, site X)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where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K=1,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2,</a:t>
            </a:r>
            <a:r>
              <a:rPr lang="zh-CN" altLang="en-US" sz="2400" b="1" kern="0" baseline="0" dirty="0" smtClean="0"/>
              <a:t> </a:t>
            </a:r>
            <a:r>
              <a:rPr lang="is-IS" altLang="zh-CN" sz="2400" b="1" kern="0" baseline="0" dirty="0" smtClean="0"/>
              <a:t>…</a:t>
            </a:r>
            <a:r>
              <a:rPr lang="en-US" altLang="zh-CN" sz="2400" b="1" kern="0" baseline="0" dirty="0" smtClean="0"/>
              <a:t>,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3000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and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X=2,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3,</a:t>
            </a:r>
            <a:r>
              <a:rPr lang="zh-CN" altLang="en-US" sz="2400" b="1" kern="0" baseline="0" dirty="0" smtClean="0"/>
              <a:t> </a:t>
            </a:r>
            <a:r>
              <a:rPr lang="is-IS" altLang="zh-CN" sz="2400" b="1" kern="0" baseline="0" dirty="0" smtClean="0"/>
              <a:t>…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7</a:t>
            </a:r>
            <a:endParaRPr lang="en-US" sz="2400" b="1" kern="0" baseline="0" dirty="0" smtClean="0"/>
          </a:p>
          <a:p>
            <a:r>
              <a:rPr lang="en-US" sz="2400" b="1" kern="0" baseline="0" dirty="0" smtClean="0"/>
              <a:t>Leaves the bandwidth allocation to TCP</a:t>
            </a:r>
          </a:p>
          <a:p>
            <a:pPr lvl="1"/>
            <a:r>
              <a:rPr lang="en-US" altLang="zh-CN" sz="2400" b="1" kern="0" baseline="0" dirty="0" smtClean="0"/>
              <a:t>Fair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share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of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each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site-to-site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flow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converges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at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100/6=16.7Gbps</a:t>
            </a:r>
            <a:endParaRPr lang="en-US" sz="2400" b="1" kern="0" baseline="0" dirty="0" smtClean="0"/>
          </a:p>
        </p:txBody>
      </p:sp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5" imgW="4619204" imgH="1405917" progId="Visio.Drawing.11">
                  <p:embed/>
                </p:oleObj>
              </mc:Choice>
              <mc:Fallback>
                <p:oleObj name="Visio" r:id="rId5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dirty="0" smtClean="0"/>
              <a:t>D</a:t>
            </a:r>
            <a:r>
              <a:rPr lang="en-US" dirty="0" smtClean="0"/>
              <a:t>ata Transfer Case </a:t>
            </a:r>
            <a:r>
              <a:rPr lang="en-US" altLang="zh-CN" dirty="0"/>
              <a:t>of CMS’s </a:t>
            </a:r>
            <a:r>
              <a:rPr lang="en-US" altLang="zh-CN" dirty="0" err="1"/>
              <a:t>PhEDEx</a:t>
            </a:r>
            <a:endParaRPr lang="en-US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71063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7" imgW="4594388" imgH="2683753" progId="Visio.Drawing.11">
                  <p:embed/>
                </p:oleObj>
              </mc:Choice>
              <mc:Fallback>
                <p:oleObj name="Visio" r:id="rId7" imgW="4594388" imgH="268375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extBox 80"/>
          <p:cNvSpPr txBox="1"/>
          <p:nvPr/>
        </p:nvSpPr>
        <p:spPr>
          <a:xfrm>
            <a:off x="6424489" y="4793331"/>
            <a:ext cx="550975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342900" indent="-342900" eaLnBrk="0" hangingPunct="0">
              <a:spcBef>
                <a:spcPct val="20000"/>
              </a:spcBef>
              <a:buClr>
                <a:srgbClr val="6E7BBD"/>
              </a:buClr>
              <a:buChar char="•"/>
              <a:defRPr b="1" kern="0" baseline="0">
                <a:latin typeface="+mn-lt"/>
                <a:ea typeface="+mn-ea"/>
                <a:cs typeface="+mn-cs"/>
              </a:defRPr>
            </a:lvl1pPr>
            <a:lvl2pPr marL="742950" lvl="1" indent="-285750" eaLnBrk="0" hangingPunct="0">
              <a:spcBef>
                <a:spcPct val="20000"/>
              </a:spcBef>
              <a:buChar char="–"/>
              <a:defRPr b="1" kern="0" baseline="0">
                <a:latin typeface="+mn-lt"/>
                <a:ea typeface="+mn-ea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latin typeface="+mj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>
                <a:latin typeface="+mj-lt"/>
                <a:ea typeface="+mn-ea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>
                <a:latin typeface="+mj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Inflexible and static scheduling decision </a:t>
            </a:r>
            <a:r>
              <a:rPr lang="en-US" altLang="zh-CN" dirty="0" smtClean="0">
                <a:solidFill>
                  <a:srgbClr val="FF0000"/>
                </a:solidFill>
              </a:rPr>
              <a:t>causes </a:t>
            </a:r>
            <a:r>
              <a:rPr lang="en-US" altLang="zh-CN" dirty="0">
                <a:solidFill>
                  <a:srgbClr val="FF0000"/>
                </a:solidFill>
              </a:rPr>
              <a:t>low link </a:t>
            </a:r>
            <a:r>
              <a:rPr lang="en-US" altLang="zh-CN" dirty="0" smtClean="0">
                <a:solidFill>
                  <a:srgbClr val="FF0000"/>
                </a:solidFill>
              </a:rPr>
              <a:t>utilization :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2" name="椭圆 81"/>
          <p:cNvSpPr/>
          <p:nvPr/>
        </p:nvSpPr>
        <p:spPr bwMode="auto">
          <a:xfrm>
            <a:off x="1560787" y="2774733"/>
            <a:ext cx="3373821" cy="394138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261" y="1290316"/>
            <a:ext cx="10707915" cy="4967524"/>
          </a:xfrm>
        </p:spPr>
        <p:txBody>
          <a:bodyPr>
            <a:normAutofit fontScale="92500" lnSpcReduction="20000"/>
          </a:bodyPr>
          <a:lstStyle/>
          <a:p>
            <a:r>
              <a:rPr lang="en-GB" sz="3200" dirty="0" smtClean="0"/>
              <a:t>Leverage the emerging SDN technique to realize </a:t>
            </a:r>
            <a:r>
              <a:rPr lang="en-GB" sz="3200" b="1" dirty="0" smtClean="0"/>
              <a:t>end-to-end </a:t>
            </a:r>
            <a:r>
              <a:rPr lang="en-GB" sz="3200" b="1" dirty="0"/>
              <a:t>orchestration </a:t>
            </a:r>
            <a:r>
              <a:rPr lang="en-GB" sz="3200" dirty="0"/>
              <a:t>of data flows involving multiple host groups at different domains</a:t>
            </a:r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pPr marL="0" indent="0">
              <a:buNone/>
            </a:pP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ey Features</a:t>
            </a:r>
            <a:endParaRPr lang="en-US" altLang="zh-CN" sz="3200" b="1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n-demand,</a:t>
            </a:r>
            <a:r>
              <a:rPr lang="zh-CN" altLang="en-US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minimal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tate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bstraction to provid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real-time, inter-domain network view</a:t>
            </a:r>
            <a:endParaRPr lang="en-US" altLang="zh-CN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entralized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ile-level transfer scheduling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transfer concurrency</a:t>
            </a: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dynamic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 allocation among flows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network utilization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nd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low transfer delay</a:t>
            </a:r>
            <a:endParaRPr lang="en-US" sz="3200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1205210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99787" y="2165301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1052519"/>
            <a:ext cx="1218603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PhEDEx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364892" y="3182249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estination </a:t>
            </a:r>
            <a:r>
              <a:rPr lang="en-US" altLang="en-US" dirty="0">
                <a:latin typeface="+mn-lt"/>
              </a:rPr>
              <a:t>sites </a:t>
            </a:r>
            <a:r>
              <a:rPr lang="en-US" altLang="en-US" dirty="0" smtClean="0">
                <a:latin typeface="+mn-lt"/>
              </a:rPr>
              <a:t>cannot become candidate sources until receiving the whole dataset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Low </a:t>
            </a:r>
            <a:r>
              <a:rPr lang="en-US" altLang="en-US" dirty="0" smtClean="0">
                <a:latin typeface="+mn-lt"/>
              </a:rPr>
              <a:t>concurrency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65919" y="3180962"/>
            <a:ext cx="5606862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b="1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dirty="0" smtClean="0"/>
              <a:t>Centralized file </a:t>
            </a:r>
            <a:r>
              <a:rPr lang="en-US" altLang="en-US" dirty="0"/>
              <a:t>level </a:t>
            </a:r>
            <a:r>
              <a:rPr lang="en-US" altLang="en-US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Destination </a:t>
            </a:r>
            <a:r>
              <a:rPr lang="en-US" altLang="en-US" dirty="0"/>
              <a:t>sites </a:t>
            </a:r>
            <a:r>
              <a:rPr lang="en-US" altLang="en-US" dirty="0" smtClean="0"/>
              <a:t>become candidate sources </a:t>
            </a:r>
            <a:r>
              <a:rPr lang="en-US" altLang="en-US" dirty="0"/>
              <a:t>after receiving files 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411073" y="3642629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913" y="4755369"/>
            <a:ext cx="5045475" cy="103618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No </a:t>
            </a:r>
            <a:r>
              <a:rPr lang="en-US" dirty="0"/>
              <a:t>network resource allocation </a:t>
            </a:r>
            <a:r>
              <a:rPr lang="en-US" dirty="0" smtClean="0"/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Low utilization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65917" y="4755370"/>
            <a:ext cx="5606862" cy="1077218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Global, dynamic </a:t>
            </a:r>
            <a:r>
              <a:rPr lang="en-US" altLang="en-US" dirty="0"/>
              <a:t>rate allocation among </a:t>
            </a:r>
            <a:r>
              <a:rPr lang="en-US" altLang="en-US" dirty="0" smtClean="0"/>
              <a:t>transfers (Scheduler)</a:t>
            </a:r>
            <a:endParaRPr lang="en-US" altLang="en-US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End host rate limiting to enforce </a:t>
            </a:r>
            <a:r>
              <a:rPr lang="en-US" altLang="en-US" dirty="0" smtClean="0"/>
              <a:t>allocation (TEN)</a:t>
            </a:r>
            <a:endParaRPr lang="en-US" altLang="en-US" dirty="0"/>
          </a:p>
        </p:txBody>
      </p:sp>
      <p:sp>
        <p:nvSpPr>
          <p:cNvPr id="16" name="Right Arrow 15"/>
          <p:cNvSpPr/>
          <p:nvPr/>
        </p:nvSpPr>
        <p:spPr>
          <a:xfrm>
            <a:off x="5410365" y="511264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309384" y="1052518"/>
            <a:ext cx="869149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ExaO</a:t>
            </a:r>
            <a:endParaRPr lang="en-US" sz="3200" dirty="0"/>
          </a:p>
        </p:txBody>
      </p:sp>
      <p:sp>
        <p:nvSpPr>
          <p:cNvPr id="18" name="Rectangle 17"/>
          <p:cNvSpPr/>
          <p:nvPr/>
        </p:nvSpPr>
        <p:spPr>
          <a:xfrm>
            <a:off x="349913" y="1632926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dirty="0" smtClean="0">
                <a:latin typeface="+mn-lt"/>
              </a:rPr>
              <a:t>No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real-time,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global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network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view</a:t>
            </a:r>
            <a:endParaRPr lang="en-US" altLang="zh-CN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625674"/>
            <a:ext cx="5621840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</a:t>
            </a:r>
            <a:r>
              <a:rPr lang="en-GB" dirty="0" err="1" smtClean="0"/>
              <a:t>ollect</a:t>
            </a:r>
            <a:r>
              <a:rPr lang="en-GB" dirty="0" smtClean="0"/>
              <a:t> </a:t>
            </a:r>
            <a:r>
              <a:rPr lang="en-GB" dirty="0"/>
              <a:t>real-time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GB" dirty="0" smtClean="0"/>
              <a:t>inform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t</a:t>
            </a:r>
            <a:r>
              <a:rPr lang="zh-CN" altLang="en-US" dirty="0" smtClean="0"/>
              <a:t> </a:t>
            </a:r>
            <a:r>
              <a:rPr lang="en-US" altLang="zh-CN" dirty="0" smtClean="0"/>
              <a:t>differ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ompu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inimal,</a:t>
            </a:r>
            <a:r>
              <a:rPr lang="zh-CN" altLang="en-US" dirty="0" smtClean="0"/>
              <a:t> </a:t>
            </a:r>
            <a:r>
              <a:rPr lang="en-US" altLang="zh-CN" dirty="0" smtClean="0"/>
              <a:t>equival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 (ATLO-RSA)</a:t>
            </a:r>
            <a:endParaRPr lang="en-US" altLang="en-US" dirty="0"/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4086434469"/>
              </p:ext>
            </p:extLst>
          </p:nvPr>
        </p:nvGraphicFramePr>
        <p:xfrm>
          <a:off x="847431" y="1580622"/>
          <a:ext cx="10495550" cy="45810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009322" y="1060174"/>
            <a:ext cx="7082837" cy="5654244"/>
            <a:chOff x="4912580" y="273092"/>
            <a:chExt cx="7179579" cy="6441326"/>
          </a:xfrm>
        </p:grpSpPr>
        <p:sp>
          <p:nvSpPr>
            <p:cNvPr id="4" name="Rounded Rectangle 3"/>
            <p:cNvSpPr/>
            <p:nvPr/>
          </p:nvSpPr>
          <p:spPr>
            <a:xfrm>
              <a:off x="5875064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 err="1"/>
                <a:t>Ph</a:t>
              </a:r>
              <a:r>
                <a:rPr lang="en-US" altLang="zh-CN" sz="1800" b="1" baseline="0" dirty="0"/>
                <a:t>EDE</a:t>
              </a:r>
              <a:r>
                <a:rPr lang="en-GB" sz="1800" b="1" baseline="0" dirty="0"/>
                <a:t>x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7581722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ASO</a:t>
              </a:r>
              <a:endParaRPr lang="en-GB" sz="1600" b="1" baseline="0" dirty="0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288380" y="273092"/>
              <a:ext cx="1057521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Batch</a:t>
              </a:r>
              <a:endParaRPr lang="en-GB" sz="1600" b="1" baseline="0" dirty="0"/>
            </a:p>
          </p:txBody>
        </p:sp>
        <p:cxnSp>
          <p:nvCxnSpPr>
            <p:cNvPr id="15" name="Straight Connector 14"/>
            <p:cNvCxnSpPr>
              <a:stCxn id="4" idx="2"/>
            </p:cNvCxnSpPr>
            <p:nvPr/>
          </p:nvCxnSpPr>
          <p:spPr>
            <a:xfrm flipH="1">
              <a:off x="6400470" y="643198"/>
              <a:ext cx="335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107127" y="643198"/>
              <a:ext cx="1677" cy="487051"/>
            </a:xfrm>
            <a:prstGeom prst="line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9817139" y="643198"/>
              <a:ext cx="1114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03824" y="910061"/>
              <a:ext cx="3413316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Group 27"/>
            <p:cNvGrpSpPr/>
            <p:nvPr/>
          </p:nvGrpSpPr>
          <p:grpSpPr>
            <a:xfrm>
              <a:off x="7446611" y="1124826"/>
              <a:ext cx="1321032" cy="827124"/>
              <a:chOff x="3974592" y="1133856"/>
              <a:chExt cx="1345588" cy="827232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4130413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4067127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3974592" y="1276288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400" b="1" baseline="0" dirty="0" err="1"/>
                  <a:t>ExaO</a:t>
                </a:r>
                <a:r>
                  <a:rPr lang="en-GB" sz="1400" b="1" baseline="0" dirty="0"/>
                  <a:t> </a:t>
                </a:r>
              </a:p>
              <a:p>
                <a:pPr algn="ctr"/>
                <a:r>
                  <a:rPr lang="en-GB" sz="1400" b="1" baseline="0" dirty="0"/>
                  <a:t>R</a:t>
                </a:r>
                <a:r>
                  <a:rPr lang="en-US" altLang="zh-CN" sz="1400" b="1" baseline="0" dirty="0" err="1"/>
                  <a:t>ESTful</a:t>
                </a:r>
                <a:r>
                  <a:rPr lang="en-GB" sz="1400" b="1" baseline="0" dirty="0"/>
                  <a:t> Interface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4912580" y="5259902"/>
              <a:ext cx="2053878" cy="1316565"/>
              <a:chOff x="5139484" y="4991855"/>
              <a:chExt cx="2054145" cy="1316736"/>
            </a:xfrm>
          </p:grpSpPr>
          <p:sp>
            <p:nvSpPr>
              <p:cNvPr id="29" name="Cloud 2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31" name="Picture 3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5" name="Rectangle 44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7219261" y="5239105"/>
              <a:ext cx="2053878" cy="1316565"/>
              <a:chOff x="5139484" y="4991855"/>
              <a:chExt cx="2054145" cy="1316736"/>
            </a:xfrm>
          </p:grpSpPr>
          <p:sp>
            <p:nvSpPr>
              <p:cNvPr id="50" name="Cloud 49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51" name="Picture 5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3" name="Rectangle 52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>
              <a:off x="9591554" y="5239105"/>
              <a:ext cx="2053878" cy="1316565"/>
              <a:chOff x="5139484" y="4991855"/>
              <a:chExt cx="2054145" cy="1316736"/>
            </a:xfrm>
          </p:grpSpPr>
          <p:sp>
            <p:nvSpPr>
              <p:cNvPr id="59" name="Cloud 5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60" name="Picture 59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" name="Rectangle 61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9971250" y="1223240"/>
              <a:ext cx="1294484" cy="725333"/>
              <a:chOff x="4156031" y="2354387"/>
              <a:chExt cx="413656" cy="552203"/>
            </a:xfrm>
          </p:grpSpPr>
          <p:sp>
            <p:nvSpPr>
              <p:cNvPr id="68" name="Can 67"/>
              <p:cNvSpPr/>
              <p:nvPr/>
            </p:nvSpPr>
            <p:spPr>
              <a:xfrm>
                <a:off x="4278741" y="235438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69" name="Can 68"/>
              <p:cNvSpPr/>
              <p:nvPr/>
            </p:nvSpPr>
            <p:spPr>
              <a:xfrm>
                <a:off x="4217386" y="240584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70" name="Can 69"/>
              <p:cNvSpPr/>
              <p:nvPr/>
            </p:nvSpPr>
            <p:spPr>
              <a:xfrm>
                <a:off x="4156031" y="245730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baseline="0" dirty="0"/>
                  <a:t>Database</a:t>
                </a:r>
                <a:endParaRPr lang="en-GB" sz="1400" b="1" baseline="0" dirty="0"/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6199075" y="2420378"/>
              <a:ext cx="1395687" cy="625084"/>
              <a:chOff x="5699875" y="2691059"/>
              <a:chExt cx="1462053" cy="978716"/>
            </a:xfrm>
          </p:grpSpPr>
          <p:sp>
            <p:nvSpPr>
              <p:cNvPr id="71" name="Rounded Rectangle 70"/>
              <p:cNvSpPr/>
              <p:nvPr/>
            </p:nvSpPr>
            <p:spPr>
              <a:xfrm>
                <a:off x="5880972" y="2691059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5796854" y="2765282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3" name="Rounded Rectangle 72"/>
              <p:cNvSpPr/>
              <p:nvPr/>
            </p:nvSpPr>
            <p:spPr>
              <a:xfrm>
                <a:off x="5699875" y="2845440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Scheduler</a:t>
                </a: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8626566" y="2249860"/>
              <a:ext cx="1410009" cy="923714"/>
              <a:chOff x="5594690" y="2367004"/>
              <a:chExt cx="1421149" cy="1077804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5741758" y="2367004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5676657" y="24406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7" name="Rounded Rectangle 76"/>
              <p:cNvSpPr/>
              <p:nvPr/>
            </p:nvSpPr>
            <p:spPr>
              <a:xfrm>
                <a:off x="5594690" y="25315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Transfer Execution Nodes</a:t>
                </a:r>
              </a:p>
            </p:txBody>
          </p:sp>
        </p:grpSp>
        <p:cxnSp>
          <p:nvCxnSpPr>
            <p:cNvPr id="83" name="Straight Arrow Connector 82"/>
            <p:cNvCxnSpPr/>
            <p:nvPr/>
          </p:nvCxnSpPr>
          <p:spPr>
            <a:xfrm flipV="1">
              <a:off x="5986305" y="3041672"/>
              <a:ext cx="504389" cy="178382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 flipV="1">
              <a:off x="6810481" y="3048387"/>
              <a:ext cx="1400668" cy="1779007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 flipV="1">
              <a:off x="7168313" y="3053123"/>
              <a:ext cx="3518761" cy="176805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9404527" y="3169802"/>
              <a:ext cx="0" cy="2567159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/>
            <p:nvPr/>
          </p:nvCxnSpPr>
          <p:spPr>
            <a:xfrm rot="5400000">
              <a:off x="6763225" y="3487436"/>
              <a:ext cx="2567158" cy="1931892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46" idx="3"/>
              <a:endCxn id="54" idx="1"/>
            </p:cNvCxnSpPr>
            <p:nvPr/>
          </p:nvCxnSpPr>
          <p:spPr>
            <a:xfrm flipV="1">
              <a:off x="6437637" y="5741131"/>
              <a:ext cx="1007210" cy="2079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endCxn id="63" idx="1"/>
            </p:cNvCxnSpPr>
            <p:nvPr/>
          </p:nvCxnSpPr>
          <p:spPr>
            <a:xfrm>
              <a:off x="8744317" y="5736961"/>
              <a:ext cx="1072822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4994734" y="6710248"/>
              <a:ext cx="6459370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4994733" y="5736961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11454103" y="5732855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>
              <a:endCxn id="46" idx="1"/>
            </p:cNvCxnSpPr>
            <p:nvPr/>
          </p:nvCxnSpPr>
          <p:spPr>
            <a:xfrm flipV="1">
              <a:off x="5000509" y="5761928"/>
              <a:ext cx="137657" cy="306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11116611" y="5732187"/>
              <a:ext cx="337493" cy="669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 flipH="1" flipV="1">
              <a:off x="5796406" y="6486284"/>
              <a:ext cx="5764115" cy="1084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9" name="Group 138"/>
            <p:cNvGrpSpPr/>
            <p:nvPr/>
          </p:nvGrpSpPr>
          <p:grpSpPr>
            <a:xfrm>
              <a:off x="10714214" y="2676466"/>
              <a:ext cx="1376101" cy="827124"/>
              <a:chOff x="3886932" y="1133856"/>
              <a:chExt cx="1401680" cy="827232"/>
            </a:xfrm>
          </p:grpSpPr>
          <p:sp>
            <p:nvSpPr>
              <p:cNvPr id="140" name="Rounded Rectangle 139"/>
              <p:cNvSpPr/>
              <p:nvPr/>
            </p:nvSpPr>
            <p:spPr>
              <a:xfrm>
                <a:off x="4098845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1" name="Rounded Rectangle 140"/>
              <p:cNvSpPr/>
              <p:nvPr/>
            </p:nvSpPr>
            <p:spPr>
              <a:xfrm>
                <a:off x="4035559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2" name="Rounded Rectangle 141"/>
              <p:cNvSpPr/>
              <p:nvPr/>
            </p:nvSpPr>
            <p:spPr>
              <a:xfrm>
                <a:off x="3886932" y="1276288"/>
                <a:ext cx="1277428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 err="1"/>
                  <a:t>Kibana</a:t>
                </a:r>
                <a:endParaRPr lang="en-GB" sz="1600" b="1" baseline="0" dirty="0"/>
              </a:p>
              <a:p>
                <a:pPr algn="ctr"/>
                <a:r>
                  <a:rPr lang="en-GB" sz="1600" b="1" baseline="0" dirty="0"/>
                  <a:t>Monitoring</a:t>
                </a:r>
              </a:p>
            </p:txBody>
          </p:sp>
        </p:grpSp>
        <p:sp>
          <p:nvSpPr>
            <p:cNvPr id="143" name="Rounded Rectangle 142"/>
            <p:cNvSpPr/>
            <p:nvPr/>
          </p:nvSpPr>
          <p:spPr>
            <a:xfrm>
              <a:off x="10984443" y="3919206"/>
              <a:ext cx="1107716" cy="46270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b="1" baseline="0" dirty="0"/>
                <a:t>Mon</a:t>
              </a:r>
              <a:r>
                <a:rPr lang="en-US" altLang="zh-CN" sz="1400" b="1" baseline="0" dirty="0"/>
                <a:t>ALISA</a:t>
              </a:r>
              <a:endParaRPr lang="en-GB" sz="1400" b="1" baseline="0" dirty="0"/>
            </a:p>
          </p:txBody>
        </p:sp>
        <p:cxnSp>
          <p:nvCxnSpPr>
            <p:cNvPr id="148" name="Straight Arrow Connector 147"/>
            <p:cNvCxnSpPr/>
            <p:nvPr/>
          </p:nvCxnSpPr>
          <p:spPr>
            <a:xfrm flipH="1" flipV="1">
              <a:off x="11546185" y="4381907"/>
              <a:ext cx="5948" cy="208656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V="1">
              <a:off x="10473569" y="6192012"/>
              <a:ext cx="6439" cy="30512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54"/>
            <p:cNvCxnSpPr/>
            <p:nvPr/>
          </p:nvCxnSpPr>
          <p:spPr>
            <a:xfrm flipH="1" flipV="1">
              <a:off x="8082621" y="6166054"/>
              <a:ext cx="3918" cy="33107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/>
            <p:nvPr/>
          </p:nvCxnSpPr>
          <p:spPr>
            <a:xfrm flipV="1">
              <a:off x="5823088" y="6192011"/>
              <a:ext cx="6439" cy="291758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>
              <a:endCxn id="71" idx="0"/>
            </p:cNvCxnSpPr>
            <p:nvPr/>
          </p:nvCxnSpPr>
          <p:spPr>
            <a:xfrm flipH="1">
              <a:off x="6983357" y="1964816"/>
              <a:ext cx="787995" cy="4555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77" idx="1"/>
            </p:cNvCxnSpPr>
            <p:nvPr/>
          </p:nvCxnSpPr>
          <p:spPr>
            <a:xfrm flipH="1" flipV="1">
              <a:off x="8358424" y="1971086"/>
              <a:ext cx="268142" cy="8111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/>
            <p:nvPr/>
          </p:nvCxnSpPr>
          <p:spPr>
            <a:xfrm flipH="1" flipV="1">
              <a:off x="8772480" y="1599820"/>
              <a:ext cx="1211418" cy="781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>
              <a:endCxn id="140" idx="0"/>
            </p:cNvCxnSpPr>
            <p:nvPr/>
          </p:nvCxnSpPr>
          <p:spPr>
            <a:xfrm>
              <a:off x="10448352" y="1939698"/>
              <a:ext cx="1057935" cy="73676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>
              <a:endCxn id="143" idx="0"/>
            </p:cNvCxnSpPr>
            <p:nvPr/>
          </p:nvCxnSpPr>
          <p:spPr>
            <a:xfrm>
              <a:off x="11478967" y="3506105"/>
              <a:ext cx="59335" cy="4131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Rounded Rectangle 177"/>
            <p:cNvSpPr/>
            <p:nvPr/>
          </p:nvSpPr>
          <p:spPr>
            <a:xfrm>
              <a:off x="5315843" y="4843314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79" name="Rounded Rectangle 178"/>
            <p:cNvSpPr/>
            <p:nvPr/>
          </p:nvSpPr>
          <p:spPr>
            <a:xfrm>
              <a:off x="7574699" y="4839610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80" name="Rounded Rectangle 179"/>
            <p:cNvSpPr/>
            <p:nvPr/>
          </p:nvSpPr>
          <p:spPr>
            <a:xfrm>
              <a:off x="10037551" y="4849228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</p:grpSp>
      <p:sp>
        <p:nvSpPr>
          <p:cNvPr id="181" name="Content Placeholder 2"/>
          <p:cNvSpPr>
            <a:spLocks noGrp="1"/>
          </p:cNvSpPr>
          <p:nvPr>
            <p:ph idx="1"/>
          </p:nvPr>
        </p:nvSpPr>
        <p:spPr>
          <a:xfrm>
            <a:off x="269561" y="106017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mputes</a:t>
            </a:r>
            <a:r>
              <a:rPr lang="zh-CN" altLang="en-US" sz="2000" dirty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makes</a:t>
            </a:r>
            <a:r>
              <a:rPr lang="zh-CN" altLang="en-US" sz="2000" dirty="0"/>
              <a:t> </a:t>
            </a:r>
            <a:r>
              <a:rPr lang="en-US" altLang="zh-CN" sz="2000" dirty="0"/>
              <a:t>centralized,</a:t>
            </a:r>
            <a:r>
              <a:rPr lang="zh-CN" altLang="en-US" sz="2000" dirty="0"/>
              <a:t> </a:t>
            </a:r>
            <a:r>
              <a:rPr lang="en-US" altLang="zh-CN" sz="2000" dirty="0"/>
              <a:t>dynamic,</a:t>
            </a:r>
            <a:r>
              <a:rPr lang="zh-CN" altLang="en-US" sz="2000" dirty="0"/>
              <a:t> </a:t>
            </a:r>
            <a:r>
              <a:rPr lang="en-US" altLang="zh-CN" sz="2000" dirty="0"/>
              <a:t>file-level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global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err="1" smtClean="0"/>
              <a:t>ExaO</a:t>
            </a:r>
            <a:r>
              <a:rPr lang="zh-CN" altLang="en-US" kern="0" baseline="0" dirty="0" smtClean="0"/>
              <a:t> </a:t>
            </a:r>
            <a:r>
              <a:rPr lang="en-US" altLang="zh-CN" kern="0" baseline="0" dirty="0" smtClean="0"/>
              <a:t>Workflow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9415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294</TotalTime>
  <Words>1152</Words>
  <Application>Microsoft Office PowerPoint</Application>
  <PresentationFormat>自定义</PresentationFormat>
  <Paragraphs>186</Paragraphs>
  <Slides>1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Microsoft YaHei</vt:lpstr>
      <vt:lpstr>MS PGothic</vt:lpstr>
      <vt:lpstr>宋体</vt:lpstr>
      <vt:lpstr>Arial</vt:lpstr>
      <vt:lpstr>Calibri</vt:lpstr>
      <vt:lpstr>Cambria Math</vt:lpstr>
      <vt:lpstr>Georgia</vt:lpstr>
      <vt:lpstr>Blank Presentation</vt:lpstr>
      <vt:lpstr>Visio</vt:lpstr>
      <vt:lpstr>Microsoft Visio Drawing</vt:lpstr>
      <vt:lpstr>ExaO: Software Defined Data Transfer Orchestrator</vt:lpstr>
      <vt:lpstr>Implement Flexible Data Delivery Application Based on SDN</vt:lpstr>
      <vt:lpstr>Background</vt:lpstr>
      <vt:lpstr>Scheduling Policy of CMS’s PhEDEx</vt:lpstr>
      <vt:lpstr>Data Transfer Case of CMS’s PhEDEx</vt:lpstr>
      <vt:lpstr>ExaO: Software Defined Data Transfer Orchestrator</vt:lpstr>
      <vt:lpstr>ExaO: Software Defined Data Transfer Orchestrator</vt:lpstr>
      <vt:lpstr>PowerPoint 演示文稿</vt:lpstr>
      <vt:lpstr>PowerPoint 演示文稿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演示文稿</vt:lpstr>
      <vt:lpstr>Data Transfer Solution of CMS’s ExaO</vt:lpstr>
      <vt:lpstr>PowerPoint 演示文稿</vt:lpstr>
    </vt:vector>
  </TitlesOfParts>
  <Company>Yale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Xman</cp:lastModifiedBy>
  <cp:revision>1161</cp:revision>
  <cp:lastPrinted>2011-12-21T04:26:34Z</cp:lastPrinted>
  <dcterms:modified xsi:type="dcterms:W3CDTF">2016-11-13T22:33:03Z</dcterms:modified>
</cp:coreProperties>
</file>